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C020B" w:rsidRPr="00C55B5E" w:rsidRDefault="008C020B">
      <w:pPr>
        <w:rPr>
          <w:b/>
        </w:rPr>
      </w:pPr>
      <w:r w:rsidRPr="00C55B5E">
        <w:rPr>
          <w:b/>
        </w:rPr>
        <w:t xml:space="preserve">DISEÑO </w:t>
      </w:r>
      <w:r w:rsidR="00C55B5E">
        <w:rPr>
          <w:b/>
        </w:rPr>
        <w:t xml:space="preserve">Y MODELO </w:t>
      </w:r>
      <w:r w:rsidRPr="00C55B5E">
        <w:rPr>
          <w:b/>
        </w:rPr>
        <w:t>CONCEPTUAL</w:t>
      </w:r>
    </w:p>
    <w:p w:rsidR="008C020B" w:rsidRDefault="008C020B"/>
    <w:p w:rsidR="00BF47FE" w:rsidRDefault="008C020B">
      <w:r>
        <w:object w:dxaOrig="14364" w:dyaOrig="5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in;height:254.4pt" o:ole="">
            <v:imagedata r:id="rId5" o:title=""/>
          </v:shape>
          <o:OLEObject Type="Embed" ProgID="Visio.Drawing.15" ShapeID="_x0000_i1025" DrawAspect="Content" ObjectID="_1521215357" r:id="rId6"/>
        </w:object>
      </w:r>
    </w:p>
    <w:p w:rsidR="008C020B" w:rsidRDefault="008C020B">
      <w:r>
        <w:br w:type="page"/>
      </w:r>
    </w:p>
    <w:p w:rsidR="008C020B" w:rsidRDefault="008C020B">
      <w:pPr>
        <w:sectPr w:rsidR="008C020B" w:rsidSect="008C020B">
          <w:pgSz w:w="15840" w:h="12240" w:orient="landscape"/>
          <w:pgMar w:top="1418" w:right="1418" w:bottom="1418" w:left="1418" w:header="709" w:footer="709" w:gutter="0"/>
          <w:cols w:space="708"/>
          <w:docGrid w:linePitch="360"/>
        </w:sectPr>
      </w:pPr>
    </w:p>
    <w:bookmarkStart w:id="0" w:name="_GoBack"/>
    <w:p w:rsidR="008C020B" w:rsidRDefault="009D42C2" w:rsidP="008C020B">
      <w:r>
        <w:object w:dxaOrig="9660" w:dyaOrig="14761">
          <v:shape id="_x0000_i1026" type="#_x0000_t75" style="width:424.8pt;height:649.2pt" o:ole="">
            <v:imagedata r:id="rId7" o:title=""/>
          </v:shape>
          <o:OLEObject Type="Embed" ProgID="Visio.Drawing.15" ShapeID="_x0000_i1026" DrawAspect="Content" ObjectID="_1521215358" r:id="rId8"/>
        </w:object>
      </w:r>
      <w:bookmarkEnd w:id="0"/>
    </w:p>
    <w:p w:rsidR="008C020B" w:rsidRPr="00C55B5E" w:rsidRDefault="008C020B">
      <w:pPr>
        <w:rPr>
          <w:b/>
        </w:rPr>
      </w:pPr>
      <w:r w:rsidRPr="00C55B5E">
        <w:rPr>
          <w:b/>
        </w:rPr>
        <w:lastRenderedPageBreak/>
        <w:t>ARQUITECTURA DEL SISTEMA</w:t>
      </w:r>
    </w:p>
    <w:p w:rsidR="008C020B" w:rsidRDefault="00C55B5E"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2FFC62E" wp14:editId="5962C773">
                <wp:simplePos x="0" y="0"/>
                <wp:positionH relativeFrom="column">
                  <wp:posOffset>113616</wp:posOffset>
                </wp:positionH>
                <wp:positionV relativeFrom="paragraph">
                  <wp:posOffset>396435</wp:posOffset>
                </wp:positionV>
                <wp:extent cx="2628900" cy="342900"/>
                <wp:effectExtent l="0" t="0" r="19050" b="19050"/>
                <wp:wrapNone/>
                <wp:docPr id="2" name="Rectá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0" cy="342900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1">
                          <a:schemeClr val="accent6"/>
                        </a:lnRef>
                        <a:fillRef idx="3">
                          <a:schemeClr val="accent6"/>
                        </a:fillRef>
                        <a:effectRef idx="2">
                          <a:schemeClr val="accent6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020B" w:rsidRDefault="008C020B" w:rsidP="008C020B">
                            <w:pPr>
                              <w:jc w:val="center"/>
                            </w:pPr>
                            <w:r>
                              <w:t>MOTOR DEL JUEGO</w:t>
                            </w:r>
                          </w:p>
                          <w:p w:rsidR="008C020B" w:rsidRDefault="008C020B" w:rsidP="008C020B">
                            <w:pPr>
                              <w:jc w:val="center"/>
                            </w:pPr>
                          </w:p>
                          <w:p w:rsidR="008C020B" w:rsidRDefault="008C020B" w:rsidP="008C020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FFC62E" id="Rectángulo 2" o:spid="_x0000_s1026" style="position:absolute;margin-left:8.95pt;margin-top:31.2pt;width:20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" fillcolor="#77b64e [3033]" strokecolor="#70ad47 [3209]" strokeweight=".5pt">
                <v:fill color2="#6eaa46 [3177]" rotate="t" colors="0 #81b861;.5 #6fb242;1 #61a235" focus="100%" type="gradient">
                  <o:fill v:ext="view" type="gradientUnscaled"/>
                </v:fill>
                <v:textbox>
                  <w:txbxContent>
                    <w:p w:rsidR="008C020B" w:rsidRDefault="008C020B" w:rsidP="008C020B">
                      <w:pPr>
                        <w:jc w:val="center"/>
                      </w:pPr>
                      <w:r>
                        <w:t>MOTOR DEL JUEGO</w:t>
                      </w:r>
                    </w:p>
                    <w:p w:rsidR="008C020B" w:rsidRDefault="008C020B" w:rsidP="008C020B">
                      <w:pPr>
                        <w:jc w:val="center"/>
                      </w:pPr>
                    </w:p>
                    <w:p w:rsidR="008C020B" w:rsidRDefault="008C020B" w:rsidP="008C020B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8C020B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9691A6E" wp14:editId="2027AEDA">
                <wp:simplePos x="0" y="0"/>
                <wp:positionH relativeFrom="column">
                  <wp:posOffset>114300</wp:posOffset>
                </wp:positionH>
                <wp:positionV relativeFrom="paragraph">
                  <wp:posOffset>1421765</wp:posOffset>
                </wp:positionV>
                <wp:extent cx="2628900" cy="342900"/>
                <wp:effectExtent l="57150" t="38100" r="57150" b="7620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0">
                          <a:schemeClr val="accent1"/>
                        </a:lnRef>
                        <a:fillRef idx="3">
                          <a:schemeClr val="accent1"/>
                        </a:fillRef>
                        <a:effectRef idx="3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020B" w:rsidRDefault="008C020B" w:rsidP="008C020B">
                            <w:pPr>
                              <w:jc w:val="center"/>
                            </w:pPr>
                            <w:r>
                              <w:t>BLUETOOTH DRI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9691A6E" id="Rectángulo 5" o:spid="_x0000_s1027" style="position:absolute;margin-left:9pt;margin-top:111.95pt;width:207pt;height:27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" fillcolor="#65a0d7 [3028]" stroked="f">
                <v:fill color2="#5898d4 [3172]" rotate="t" colors="0 #71a6db;.5 #559bdb;1 #438ac9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:rsidR="008C020B" w:rsidRDefault="008C020B" w:rsidP="008C020B">
                      <w:pPr>
                        <w:jc w:val="center"/>
                      </w:pPr>
                      <w:r>
                        <w:t>BLUETOOTH DRIVER</w:t>
                      </w:r>
                    </w:p>
                  </w:txbxContent>
                </v:textbox>
              </v:rect>
            </w:pict>
          </mc:Fallback>
        </mc:AlternateContent>
      </w:r>
      <w:r w:rsidR="008C020B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D6BA036" wp14:editId="14EE083E">
                <wp:simplePos x="0" y="0"/>
                <wp:positionH relativeFrom="column">
                  <wp:posOffset>114300</wp:posOffset>
                </wp:positionH>
                <wp:positionV relativeFrom="paragraph">
                  <wp:posOffset>1078865</wp:posOffset>
                </wp:positionV>
                <wp:extent cx="2628900" cy="342900"/>
                <wp:effectExtent l="57150" t="38100" r="57150" b="76200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0">
                          <a:schemeClr val="accent2"/>
                        </a:lnRef>
                        <a:fillRef idx="3">
                          <a:schemeClr val="accent2"/>
                        </a:fillRef>
                        <a:effectRef idx="3">
                          <a:schemeClr val="accent2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020B" w:rsidRDefault="008C020B" w:rsidP="008C020B">
                            <w:pPr>
                              <w:jc w:val="center"/>
                            </w:pPr>
                            <w:r>
                              <w:t xml:space="preserve">BLUETOOTH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6BA036" id="Rectángulo 4" o:spid="_x0000_s1028" style="position:absolute;margin-left:9pt;margin-top:84.95pt;width:207pt;height:27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" fillcolor="#ee853d [3029]" stroked="f">
                <v:fill color2="#ec7a2d [3173]" rotate="t" colors="0 #f18c55;.5 #f67b28;1 #e56b17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:rsidR="008C020B" w:rsidRDefault="008C020B" w:rsidP="008C020B">
                      <w:pPr>
                        <w:jc w:val="center"/>
                      </w:pPr>
                      <w:r>
                        <w:t xml:space="preserve">BLUETOOTH </w:t>
                      </w:r>
                    </w:p>
                  </w:txbxContent>
                </v:textbox>
              </v:rect>
            </w:pict>
          </mc:Fallback>
        </mc:AlternateContent>
      </w:r>
      <w:r w:rsidR="008C020B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ABEF716" wp14:editId="5B19C22F">
                <wp:simplePos x="0" y="0"/>
                <wp:positionH relativeFrom="column">
                  <wp:posOffset>114300</wp:posOffset>
                </wp:positionH>
                <wp:positionV relativeFrom="paragraph">
                  <wp:posOffset>741045</wp:posOffset>
                </wp:positionV>
                <wp:extent cx="2628900" cy="342900"/>
                <wp:effectExtent l="57150" t="38100" r="57150" b="76200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0">
                          <a:schemeClr val="accent4"/>
                        </a:lnRef>
                        <a:fillRef idx="3">
                          <a:schemeClr val="accent4"/>
                        </a:fillRef>
                        <a:effectRef idx="3">
                          <a:schemeClr val="accent4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020B" w:rsidRDefault="008C020B" w:rsidP="008C020B">
                            <w:pPr>
                              <w:jc w:val="center"/>
                            </w:pPr>
                            <w:r>
                              <w:t>MIDDLEWARE (Publish-Subscribe)</w:t>
                            </w:r>
                          </w:p>
                          <w:p w:rsidR="008C020B" w:rsidRDefault="008C020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BEF716" id="Rectángulo 3" o:spid="_x0000_s1029" style="position:absolute;margin-left:9pt;margin-top:58.35pt;width:207pt;height:2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" fillcolor="#ffc310 [3031]" stroked="f">
                <v:fill color2="#fcbd00 [3175]" rotate="t" colors="0 #ffc746;.5 #ffc600;1 #e5b600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:rsidR="008C020B" w:rsidRDefault="008C020B" w:rsidP="008C020B">
                      <w:pPr>
                        <w:jc w:val="center"/>
                      </w:pPr>
                      <w:r>
                        <w:t>MIDDLEWARE (Publish-Subscribe)</w:t>
                      </w:r>
                    </w:p>
                    <w:p w:rsidR="008C020B" w:rsidRDefault="008C020B"/>
                  </w:txbxContent>
                </v:textbox>
              </v:rect>
            </w:pict>
          </mc:Fallback>
        </mc:AlternateContent>
      </w:r>
      <w:r w:rsidR="008C020B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57150</wp:posOffset>
                </wp:positionV>
                <wp:extent cx="2628900" cy="342900"/>
                <wp:effectExtent l="57150" t="38100" r="57150" b="76200"/>
                <wp:wrapNone/>
                <wp:docPr id="1" name="Rectángulo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8900" cy="342900"/>
                        </a:xfrm>
                        <a:prstGeom prst="rect">
                          <a:avLst/>
                        </a:prstGeom>
                      </wps:spPr>
                      <wps:style>
                        <a:lnRef idx="0">
                          <a:schemeClr val="accent5"/>
                        </a:lnRef>
                        <a:fillRef idx="3">
                          <a:schemeClr val="accent5"/>
                        </a:fillRef>
                        <a:effectRef idx="3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C020B" w:rsidRDefault="008C020B" w:rsidP="008C020B">
                            <w:pPr>
                              <w:jc w:val="center"/>
                            </w:pPr>
                            <w:r>
                              <w:t>INTERFAZ DE USUARIO (GUI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ángulo 1" o:spid="_x0000_s1030" style="position:absolute;margin-left:9pt;margin-top:4.5pt;width:207pt;height:2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" fillcolor="#4f7ac7 [3032]" stroked="f">
                <v:fill color2="#416fc3 [3176]" rotate="t" colors="0 #6083cb;.5 #3e70ca;1 #2e61ba" focus="100%" type="gradient">
                  <o:fill v:ext="view" type="gradientUnscaled"/>
                </v:fill>
                <v:shadow on="t" color="black" opacity="41287f" offset="0,1.5pt"/>
                <v:textbox>
                  <w:txbxContent>
                    <w:p w:rsidR="008C020B" w:rsidRDefault="008C020B" w:rsidP="008C020B">
                      <w:pPr>
                        <w:jc w:val="center"/>
                      </w:pPr>
                      <w:r>
                        <w:t>INTERFAZ DE USUARIO (GUI)</w:t>
                      </w:r>
                    </w:p>
                  </w:txbxContent>
                </v:textbox>
              </v:rect>
            </w:pict>
          </mc:Fallback>
        </mc:AlternateContent>
      </w:r>
    </w:p>
    <w:sectPr w:rsidR="008C020B" w:rsidSect="008C020B">
      <w:pgSz w:w="12240" w:h="15840"/>
      <w:pgMar w:top="1418" w:right="1418" w:bottom="1418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20B"/>
    <w:rsid w:val="008C020B"/>
    <w:rsid w:val="009D42C2"/>
    <w:rsid w:val="00BF47FE"/>
    <w:rsid w:val="00C55B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E3E7CD6-384C-440A-B3FA-984926B737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Dibujo_de_Microsoft_Visio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A067C1-4487-4C91-BEA8-892299C651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3</Pages>
  <Words>18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briela Márquez Quezada</dc:creator>
  <cp:keywords/>
  <dc:description/>
  <cp:lastModifiedBy>Gabriela Márquez Quezada</cp:lastModifiedBy>
  <cp:revision>2</cp:revision>
  <dcterms:created xsi:type="dcterms:W3CDTF">2016-03-22T21:28:00Z</dcterms:created>
  <dcterms:modified xsi:type="dcterms:W3CDTF">2016-04-04T00:03:00Z</dcterms:modified>
</cp:coreProperties>
</file>